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8"/>
  </p:notesMasterIdLst>
  <p:sldIdLst>
    <p:sldId id="256" r:id="rId2"/>
    <p:sldId id="273" r:id="rId3"/>
    <p:sldId id="299" r:id="rId4"/>
    <p:sldId id="300" r:id="rId5"/>
    <p:sldId id="313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312" r:id="rId27"/>
    <p:sldId id="285" r:id="rId28"/>
    <p:sldId id="296" r:id="rId29"/>
    <p:sldId id="304" r:id="rId30"/>
    <p:sldId id="303" r:id="rId31"/>
    <p:sldId id="297" r:id="rId32"/>
    <p:sldId id="298" r:id="rId33"/>
    <p:sldId id="295" r:id="rId34"/>
    <p:sldId id="291" r:id="rId35"/>
    <p:sldId id="294" r:id="rId36"/>
    <p:sldId id="293" r:id="rId37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01" d="100"/>
          <a:sy n="101" d="100"/>
        </p:scale>
        <p:origin x="144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446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262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21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 by YANG doctor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 (to allow for P10 and further formats)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: Further draft hand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428773"/>
            <a:ext cx="10956960" cy="464491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Currently, BRSKI-AE addresses two use cases with different target and different level of detail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1 targets the definition of requirements for a communication architecture using the existing BRSKI components and call model (pledge-initiator-mode</a:t>
            </a:r>
            <a:r>
              <a:rPr lang="en-US" sz="2000"/>
              <a:t>, formerly </a:t>
            </a:r>
            <a:r>
              <a:rPr lang="en-US" sz="2000" dirty="0"/>
              <a:t>PULL) to enable the use of alternative enrollment protocols for certificate enrollment (voucher handling untouched). 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Use Case 2 targets the specification of a reversed call model (pledge-responder-mode, formerly PUSH) in which the pledge has no or only limited connectivity to a registrar or cannot initiate requests to a registrar. To facilitate the interaction between pledge and registrar, the registrar-agent component is established. The interaction between pledge and registrar-agent results in new or enhanced data objects (voucher-request-trigger, voucher-request, voucher, enrollment-request-trigger, enrollment-request). Exchanges between registrar-agent and registrar follow</a:t>
            </a:r>
            <a:r>
              <a:rPr lang="en-US" sz="2000" strike="sngStrike" dirty="0"/>
              <a:t>s</a:t>
            </a:r>
            <a:r>
              <a:rPr lang="en-US" sz="2000" dirty="0"/>
              <a:t> BRSKI (RFC8995) and EST (RFC7030), with the enhanced objects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Declaration of conformity to „AE“ is difficult, as the use cases have developed in different directions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roposal to split the draft into two separate documents for use case 1 and use case 2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Is this a reasonable approach for the WG?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2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Split into two </a:t>
            </a:r>
            <a:r>
              <a:rPr lang="en-US" sz="2200"/>
              <a:t>drafts concentrating </a:t>
            </a:r>
            <a:r>
              <a:rPr lang="en-US" sz="2200" dirty="0"/>
              <a:t>on the distinct use cases, depending on WG view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9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</a:p>
          <a:p>
            <a:pPr marL="216000" lvl="1" indent="0">
              <a:lnSpc>
                <a:spcPct val="100000"/>
              </a:lnSpc>
              <a:buNone/>
            </a:pPr>
            <a:r>
              <a:rPr lang="en-US" sz="2600" dirty="0">
                <a:sym typeface="Wingdings" panose="05000000000000000000" pitchFamily="2" charset="2"/>
              </a:rPr>
              <a:t>	</a:t>
            </a:r>
            <a:r>
              <a:rPr lang="en-US" sz="2200" dirty="0">
                <a:sym typeface="Wingdings" panose="05000000000000000000" pitchFamily="2" charset="2"/>
              </a:rPr>
              <a:t>No feedback received, yet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ietf-csr-types.yang</a:t>
            </a:r>
            <a:r>
              <a:rPr lang="en-US" sz="2200" dirty="0">
                <a:sym typeface="Wingdings" panose="05000000000000000000" pitchFamily="2" charset="2"/>
              </a:rPr>
              <a:t> as part of SZTP-CSR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</a:t>
            </a:r>
            <a:br>
              <a:rPr lang="en-US" sz="3600" dirty="0"/>
            </a:br>
            <a:r>
              <a:rPr lang="en-US" sz="3600" dirty="0"/>
              <a:t>Abstract view on use case 2 call 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6547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21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735</Words>
  <Characters>0</Characters>
  <Application>Microsoft Office PowerPoint</Application>
  <DocSecurity>0</DocSecurity>
  <PresentationFormat>Widescreen</PresentationFormat>
  <Lines>0</Lines>
  <Paragraphs>403</Paragraphs>
  <Slides>36</Slides>
  <Notes>35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Abstract view on use case 2 call flow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, Use Case 2 Verification of agent-proximity</vt:lpstr>
      <vt:lpstr>Discussion: Open issues</vt:lpstr>
      <vt:lpstr>Discussion: Further draft handling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28</cp:revision>
  <dcterms:modified xsi:type="dcterms:W3CDTF">2021-07-21T09:2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21T09:26:26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